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0814" w:rsidRDefault="00B12F78">
      <w:r>
        <w:object w:dxaOrig="10673" w:dyaOrig="12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19.75pt" o:ole="">
            <v:imagedata r:id="rId4" o:title=""/>
          </v:shape>
          <o:OLEObject Type="Embed" ProgID="Visio.Drawing.11" ShapeID="_x0000_i1025" DrawAspect="Content" ObjectID="_1660458518" r:id="rId5"/>
        </w:object>
      </w:r>
      <w:bookmarkStart w:id="0" w:name="_GoBack"/>
      <w:bookmarkEnd w:id="0"/>
    </w:p>
    <w:sectPr w:rsidR="003E081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2F78"/>
    <w:rsid w:val="003E0814"/>
    <w:rsid w:val="00B12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B31196"/>
  <w15:chartTrackingRefBased/>
  <w15:docId w15:val="{B853DAD5-F0AD-4487-A959-52D90D373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2F78"/>
    <w:pPr>
      <w:spacing w:after="200" w:line="276" w:lineRule="auto"/>
    </w:p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41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2:00Z</dcterms:created>
  <dcterms:modified xsi:type="dcterms:W3CDTF">2020-09-01T06:42:00Z</dcterms:modified>
</cp:coreProperties>
</file>